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62E0" w:rsidRDefault="00C802B4" w:rsidP="006C62E0">
      <w:pPr>
        <w:pStyle w:val="Title"/>
      </w:pPr>
      <w:r>
        <w:t>Project document</w:t>
      </w:r>
    </w:p>
    <w:p w:rsidR="002605F5" w:rsidRDefault="006C62E0" w:rsidP="006C62E0">
      <w:pPr>
        <w:pStyle w:val="Heading1"/>
      </w:pPr>
      <w:r>
        <w:t>Klassendiagram</w:t>
      </w:r>
    </w:p>
    <w:p w:rsidR="00C802B4" w:rsidRPr="00C802B4" w:rsidRDefault="00924A4E" w:rsidP="00C802B4">
      <w:r>
        <w:object w:dxaOrig="15375"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11.75pt" o:ole="">
            <v:imagedata r:id="rId5" o:title=""/>
          </v:shape>
          <o:OLEObject Type="Embed" ProgID="Visio.Drawing.15" ShapeID="_x0000_i1025" DrawAspect="Content" ObjectID="_1464697937" r:id="rId6"/>
        </w:object>
      </w:r>
    </w:p>
    <w:p w:rsidR="006C62E0" w:rsidRDefault="00331508" w:rsidP="006C62E0">
      <w:r>
        <w:t>Ik heb gekozen voor 6</w:t>
      </w:r>
      <w:r w:rsidR="006C62E0">
        <w:t xml:space="preserve"> klassen; Schip, Container, Containertruckingbedrijf, Bestemming</w:t>
      </w:r>
      <w:r>
        <w:t>, Inplanning</w:t>
      </w:r>
      <w:r w:rsidR="006C62E0">
        <w:t xml:space="preserve"> en DatabaseManager. </w:t>
      </w:r>
      <w:r>
        <w:t>De eerste 4 klassen houden informatie over objecten binnen de applicatie. De Inplanning klasse bevat alles dat nodig is om een inplanning te maken. De DatabaseManager klasse zorgt voor alle SQL queries en de database connectie.</w:t>
      </w:r>
    </w:p>
    <w:p w:rsidR="006C62E0" w:rsidRDefault="006C62E0" w:rsidP="006C62E0">
      <w:pPr>
        <w:pStyle w:val="Heading2"/>
      </w:pPr>
      <w:r>
        <w:t>Schip</w:t>
      </w:r>
    </w:p>
    <w:p w:rsidR="006C62E0" w:rsidRDefault="006C62E0" w:rsidP="006C62E0">
      <w:r>
        <w:t>Deze klasse houdt informatie van 1 type schip.</w:t>
      </w:r>
    </w:p>
    <w:p w:rsidR="006C62E0" w:rsidRDefault="006C62E0" w:rsidP="006C62E0">
      <w:pPr>
        <w:pStyle w:val="Heading2"/>
      </w:pPr>
      <w:r>
        <w:t>Container</w:t>
      </w:r>
    </w:p>
    <w:p w:rsidR="006C62E0" w:rsidRDefault="006C62E0" w:rsidP="006C62E0">
      <w:r>
        <w:t>Deze klasse houdt informatie van 1 container.</w:t>
      </w:r>
    </w:p>
    <w:p w:rsidR="006C62E0" w:rsidRDefault="006C62E0" w:rsidP="006C62E0">
      <w:pPr>
        <w:pStyle w:val="Heading2"/>
      </w:pPr>
      <w:r>
        <w:t>Containertruckingbedrijf</w:t>
      </w:r>
    </w:p>
    <w:p w:rsidR="006C62E0" w:rsidRDefault="006C62E0" w:rsidP="006C62E0">
      <w:r>
        <w:t>Deze klasse houdt informatie van 1 klant van CSC.</w:t>
      </w:r>
    </w:p>
    <w:p w:rsidR="006C62E0" w:rsidRDefault="006C62E0" w:rsidP="006C62E0">
      <w:pPr>
        <w:pStyle w:val="Heading2"/>
      </w:pPr>
      <w:r>
        <w:t>Bestemming</w:t>
      </w:r>
    </w:p>
    <w:p w:rsidR="00CA1E56" w:rsidRDefault="006C62E0" w:rsidP="006C62E0">
      <w:r>
        <w:t xml:space="preserve">Deze klasse houdt informatie over </w:t>
      </w:r>
      <w:r w:rsidR="00DC710B">
        <w:t>1</w:t>
      </w:r>
      <w:r>
        <w:t xml:space="preserve"> bestemming</w:t>
      </w:r>
      <w:r w:rsidR="00B14E26">
        <w:t>.</w:t>
      </w:r>
    </w:p>
    <w:p w:rsidR="000F47A8" w:rsidRDefault="000F47A8" w:rsidP="000F47A8">
      <w:pPr>
        <w:pStyle w:val="Heading2"/>
      </w:pPr>
      <w:r>
        <w:t>Inplanning</w:t>
      </w:r>
    </w:p>
    <w:p w:rsidR="00902202" w:rsidRDefault="000F47A8" w:rsidP="000F47A8">
      <w:r>
        <w:t>Ik heb ervoor gekozen een 3-dimensionaal array te gebruiken</w:t>
      </w:r>
      <w:r w:rsidR="00902202">
        <w:t xml:space="preserve"> om de inplanning in te zetten. Ook staat hier een lijst met de gebruikte containers.</w:t>
      </w:r>
    </w:p>
    <w:p w:rsidR="000F47A8" w:rsidRDefault="000F47A8" w:rsidP="000F47A8">
      <w:r>
        <w:lastRenderedPageBreak/>
        <w:t>Disclaimer: In het geval dat dit niet lukt verandert deze klasse.</w:t>
      </w:r>
    </w:p>
    <w:p w:rsidR="000F47A8" w:rsidRDefault="000F47A8" w:rsidP="000F47A8">
      <w:pPr>
        <w:pStyle w:val="Heading2"/>
      </w:pPr>
      <w:r>
        <w:t>DatabaseManager</w:t>
      </w:r>
    </w:p>
    <w:p w:rsidR="000F47A8" w:rsidRDefault="000F47A8" w:rsidP="000F47A8">
      <w:r>
        <w:t>Deze klasse houdt de connectie met de database en regelt het ophalen en in zetten van informatie in deze database.</w:t>
      </w:r>
    </w:p>
    <w:p w:rsidR="008E6497" w:rsidRDefault="008E6497" w:rsidP="000F47A8"/>
    <w:p w:rsidR="008E6497" w:rsidRDefault="008E6497" w:rsidP="000F47A8"/>
    <w:p w:rsidR="008E6497" w:rsidRPr="000F47A8" w:rsidRDefault="008E6497" w:rsidP="000F47A8"/>
    <w:p w:rsidR="006C62E0" w:rsidRDefault="00CA1E56" w:rsidP="00CA1E56">
      <w:pPr>
        <w:pStyle w:val="Heading1"/>
      </w:pPr>
      <w:r>
        <w:lastRenderedPageBreak/>
        <w:t>ERD</w:t>
      </w:r>
    </w:p>
    <w:p w:rsidR="008E6497" w:rsidRPr="008E6497" w:rsidRDefault="00661FE2" w:rsidP="008E6497">
      <w:r>
        <w:object w:dxaOrig="10366" w:dyaOrig="16531">
          <v:shape id="_x0000_i1026" type="#_x0000_t75" style="width:438.8pt;height:536.6pt" o:ole="">
            <v:imagedata r:id="rId7" o:title="" cropbottom="15319f"/>
          </v:shape>
          <o:OLEObject Type="Embed" ProgID="Visio.Drawing.15" ShapeID="_x0000_i1026" DrawAspect="Content" ObjectID="_1464697938" r:id="rId8"/>
        </w:object>
      </w:r>
      <w:bookmarkStart w:id="0" w:name="_GoBack"/>
      <w:bookmarkEnd w:id="0"/>
    </w:p>
    <w:p w:rsidR="00CA1E56" w:rsidRDefault="00CA1E56" w:rsidP="00CA1E56">
      <w:r>
        <w:t xml:space="preserve">Ik heb gekozen voor 4 entiteiten; Schip, Container, Containertruckingbedrijf en Bestemming. </w:t>
      </w:r>
    </w:p>
    <w:p w:rsidR="0046356F" w:rsidRDefault="0046356F" w:rsidP="00E628DE">
      <w:pPr>
        <w:pStyle w:val="Heading2"/>
      </w:pPr>
    </w:p>
    <w:p w:rsidR="0046356F" w:rsidRDefault="0046356F" w:rsidP="0046356F"/>
    <w:p w:rsidR="0046356F" w:rsidRDefault="0046356F" w:rsidP="0046356F"/>
    <w:p w:rsidR="0046356F" w:rsidRPr="0046356F" w:rsidRDefault="0046356F" w:rsidP="0046356F"/>
    <w:p w:rsidR="00E628DE" w:rsidRDefault="00E628DE" w:rsidP="00E628DE">
      <w:pPr>
        <w:pStyle w:val="Heading2"/>
      </w:pPr>
      <w:r>
        <w:lastRenderedPageBreak/>
        <w:t>Schip</w:t>
      </w:r>
    </w:p>
    <w:p w:rsidR="00E628DE" w:rsidRDefault="00E628DE" w:rsidP="00E628DE">
      <w:r w:rsidRPr="00E628DE">
        <w:rPr>
          <w:b/>
        </w:rPr>
        <w:t>Type: varchar2(20)</w:t>
      </w:r>
      <w:r>
        <w:t xml:space="preserve"> – dit is hoe dit type schip wordt aangeduid.</w:t>
      </w:r>
    </w:p>
    <w:p w:rsidR="00E628DE" w:rsidRDefault="00E628DE" w:rsidP="00E628DE">
      <w:r w:rsidRPr="00E628DE">
        <w:rPr>
          <w:b/>
        </w:rPr>
        <w:t>Hoogte</w:t>
      </w:r>
      <w:r>
        <w:rPr>
          <w:b/>
        </w:rPr>
        <w:t xml:space="preserve"> : number(4)</w:t>
      </w:r>
      <w:r>
        <w:t xml:space="preserve"> – dit is hoe hoog de containers kunnen worden opgestapeld.</w:t>
      </w:r>
    </w:p>
    <w:p w:rsidR="00E628DE" w:rsidRDefault="00E628DE" w:rsidP="00E628DE">
      <w:r>
        <w:rPr>
          <w:b/>
        </w:rPr>
        <w:t>Rijen : number(4)</w:t>
      </w:r>
      <w:r>
        <w:t xml:space="preserve"> – dit is het aantal rijen dat op het schip past.</w:t>
      </w:r>
    </w:p>
    <w:p w:rsidR="00E628DE" w:rsidRDefault="00E628DE" w:rsidP="00E628DE">
      <w:r>
        <w:rPr>
          <w:b/>
        </w:rPr>
        <w:t>ContainersPerRij : number(4)</w:t>
      </w:r>
      <w:r>
        <w:t xml:space="preserve"> – dit is het aantal containers dat in een rij past.</w:t>
      </w:r>
    </w:p>
    <w:p w:rsidR="00E628DE" w:rsidRDefault="00E628DE" w:rsidP="00E628DE">
      <w:r>
        <w:rPr>
          <w:b/>
        </w:rPr>
        <w:t>StroomAansluitingen : number(4)</w:t>
      </w:r>
      <w:r>
        <w:t xml:space="preserve"> – het aantal stroomaansluitingen.</w:t>
      </w:r>
    </w:p>
    <w:p w:rsidR="00E628DE" w:rsidRDefault="00E628DE" w:rsidP="00E628DE"/>
    <w:p w:rsidR="00E628DE" w:rsidRDefault="00E628DE" w:rsidP="00E628DE">
      <w:pPr>
        <w:pStyle w:val="Heading2"/>
      </w:pPr>
      <w:r>
        <w:t>Container</w:t>
      </w:r>
    </w:p>
    <w:p w:rsidR="00E628DE" w:rsidRDefault="00E628DE" w:rsidP="00E628DE">
      <w:r>
        <w:rPr>
          <w:b/>
        </w:rPr>
        <w:t>ID : number(10)</w:t>
      </w:r>
      <w:r>
        <w:t xml:space="preserve"> – dit is een unieke code waaraan een container kan worden herkend.</w:t>
      </w:r>
    </w:p>
    <w:p w:rsidR="00E628DE" w:rsidRDefault="00E628DE" w:rsidP="00E628DE">
      <w:r>
        <w:rPr>
          <w:b/>
        </w:rPr>
        <w:t>NaamBedrijf : varchar2(50)</w:t>
      </w:r>
      <w:r>
        <w:t xml:space="preserve"> – dit is de naam van het bedrijf dat deze container heeft aangemeld.</w:t>
      </w:r>
    </w:p>
    <w:p w:rsidR="008E6497" w:rsidRPr="008E6497" w:rsidRDefault="008E6497" w:rsidP="00E628DE">
      <w:r>
        <w:rPr>
          <w:b/>
        </w:rPr>
        <w:t>Bestemming : varchar2(50)</w:t>
      </w:r>
      <w:r>
        <w:t xml:space="preserve"> – de bestemming van deze container.</w:t>
      </w:r>
    </w:p>
    <w:p w:rsidR="001C1450" w:rsidRDefault="001C1450" w:rsidP="00E628DE">
      <w:r>
        <w:rPr>
          <w:b/>
        </w:rPr>
        <w:t>Ingeplanned : varchar2(1)</w:t>
      </w:r>
      <w:r>
        <w:t xml:space="preserve"> – y/n ofwel de container is ingedeeld.</w:t>
      </w:r>
    </w:p>
    <w:p w:rsidR="008E6497" w:rsidRPr="008E6497" w:rsidRDefault="008E6497" w:rsidP="00E628DE">
      <w:r>
        <w:rPr>
          <w:b/>
        </w:rPr>
        <w:t>Type : varchar2(1)</w:t>
      </w:r>
      <w:r>
        <w:t xml:space="preserve"> – het type container; normaal, waardevol, gekoeld.</w:t>
      </w:r>
    </w:p>
    <w:p w:rsidR="00E628DE" w:rsidRDefault="00E628DE" w:rsidP="00E628DE">
      <w:r>
        <w:rPr>
          <w:b/>
        </w:rPr>
        <w:t>GPS : varchar2(50)</w:t>
      </w:r>
      <w:r>
        <w:t xml:space="preserve"> – dit is de GPS-code van het GPS-apparaat op de container.</w:t>
      </w:r>
    </w:p>
    <w:p w:rsidR="00E628DE" w:rsidRDefault="00E628DE" w:rsidP="00E628DE"/>
    <w:p w:rsidR="00E628DE" w:rsidRDefault="00E628DE" w:rsidP="00E628DE"/>
    <w:p w:rsidR="00E628DE" w:rsidRDefault="00E628DE" w:rsidP="00E628DE">
      <w:pPr>
        <w:pStyle w:val="Heading2"/>
      </w:pPr>
      <w:r>
        <w:t>Containertruckingbedrijf</w:t>
      </w:r>
    </w:p>
    <w:p w:rsidR="00E628DE" w:rsidRDefault="00E628DE" w:rsidP="00E628DE">
      <w:r>
        <w:rPr>
          <w:b/>
        </w:rPr>
        <w:t>Naam : varchar2(50)</w:t>
      </w:r>
      <w:r>
        <w:t xml:space="preserve"> – dit is de naam van het bedrijf.</w:t>
      </w:r>
    </w:p>
    <w:p w:rsidR="00E628DE" w:rsidRDefault="00E628DE" w:rsidP="00E628DE">
      <w:r>
        <w:rPr>
          <w:b/>
        </w:rPr>
        <w:t>ContactpersoonNaam : varchar2(50)</w:t>
      </w:r>
      <w:r>
        <w:t xml:space="preserve"> – dit is de voornaam + achternaam van de contactpersoon binnen het bedrijf.</w:t>
      </w:r>
    </w:p>
    <w:p w:rsidR="00E628DE" w:rsidRDefault="00E628DE" w:rsidP="00E628DE">
      <w:r>
        <w:rPr>
          <w:b/>
        </w:rPr>
        <w:t>KvKNummer : number(10)</w:t>
      </w:r>
      <w:r>
        <w:t xml:space="preserve"> – dit is het Kamer van Koophandel nummer van het bedrijf.</w:t>
      </w:r>
    </w:p>
    <w:p w:rsidR="00E628DE" w:rsidRDefault="00E628DE" w:rsidP="00E628DE">
      <w:r>
        <w:rPr>
          <w:b/>
        </w:rPr>
        <w:t>IsDochterVan : varchar2(50)</w:t>
      </w:r>
      <w:r>
        <w:t xml:space="preserve"> </w:t>
      </w:r>
      <w:r w:rsidR="00D93C1F">
        <w:t>–</w:t>
      </w:r>
      <w:r>
        <w:t xml:space="preserve"> </w:t>
      </w:r>
      <w:r w:rsidR="00D93C1F">
        <w:t>dit is de naam van het bedrijf waar dit bedrijf dochter van is.</w:t>
      </w:r>
    </w:p>
    <w:p w:rsidR="00D93C1F" w:rsidRDefault="00D93C1F" w:rsidP="00E628DE"/>
    <w:p w:rsidR="00D93C1F" w:rsidRDefault="00D93C1F" w:rsidP="00D93C1F">
      <w:pPr>
        <w:pStyle w:val="Heading2"/>
      </w:pPr>
      <w:r>
        <w:t>Bestemming</w:t>
      </w:r>
    </w:p>
    <w:p w:rsidR="00D93C1F" w:rsidRDefault="00D93C1F" w:rsidP="00D93C1F">
      <w:r>
        <w:rPr>
          <w:b/>
        </w:rPr>
        <w:t>Naam : varchar2(50)</w:t>
      </w:r>
      <w:r>
        <w:t xml:space="preserve"> – dit is de naam van de bestemming.</w:t>
      </w:r>
    </w:p>
    <w:p w:rsidR="00BC0A4A" w:rsidRDefault="00D93C1F" w:rsidP="00D93C1F">
      <w:r>
        <w:rPr>
          <w:b/>
        </w:rPr>
        <w:t>Land : varchar2(50)</w:t>
      </w:r>
      <w:r>
        <w:t xml:space="preserve"> – dit is het land van de bestemming.</w:t>
      </w:r>
    </w:p>
    <w:p w:rsidR="00BC0A4A" w:rsidRPr="00BC0A4A" w:rsidRDefault="00BC0A4A" w:rsidP="00BC0A4A"/>
    <w:p w:rsidR="00A370B1" w:rsidRDefault="00A370B1" w:rsidP="00BC0A4A">
      <w:pPr>
        <w:pStyle w:val="Heading1"/>
      </w:pPr>
    </w:p>
    <w:p w:rsidR="00A370B1" w:rsidRDefault="00A370B1" w:rsidP="00A370B1"/>
    <w:p w:rsidR="00D93C1F" w:rsidRDefault="00BC0A4A" w:rsidP="00BC0A4A">
      <w:pPr>
        <w:pStyle w:val="Heading1"/>
      </w:pPr>
      <w:r>
        <w:lastRenderedPageBreak/>
        <w:t>Applicatie</w:t>
      </w:r>
    </w:p>
    <w:p w:rsidR="00BC0A4A" w:rsidRPr="00BC0A4A" w:rsidRDefault="00BC0A4A" w:rsidP="00BC0A4A">
      <w:r w:rsidRPr="00BC0A4A">
        <w:rPr>
          <w:highlight w:val="yellow"/>
        </w:rPr>
        <w:t>Nog in te vullen</w:t>
      </w:r>
    </w:p>
    <w:sectPr w:rsidR="00BC0A4A" w:rsidRPr="00BC0A4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62E0"/>
    <w:rsid w:val="000F47A8"/>
    <w:rsid w:val="001C1450"/>
    <w:rsid w:val="002605F5"/>
    <w:rsid w:val="00331508"/>
    <w:rsid w:val="0046356F"/>
    <w:rsid w:val="00661FE2"/>
    <w:rsid w:val="00681409"/>
    <w:rsid w:val="006C62E0"/>
    <w:rsid w:val="008E6497"/>
    <w:rsid w:val="00902202"/>
    <w:rsid w:val="00924A4E"/>
    <w:rsid w:val="00A370B1"/>
    <w:rsid w:val="00B14E26"/>
    <w:rsid w:val="00BC0A4A"/>
    <w:rsid w:val="00BF6515"/>
    <w:rsid w:val="00C802B4"/>
    <w:rsid w:val="00CA1E56"/>
    <w:rsid w:val="00D93C1F"/>
    <w:rsid w:val="00DC710B"/>
    <w:rsid w:val="00E628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TotalTime>
  <Pages>5</Pages>
  <Words>382</Words>
  <Characters>210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is</dc:creator>
  <cp:lastModifiedBy>Joris</cp:lastModifiedBy>
  <cp:revision>18</cp:revision>
  <dcterms:created xsi:type="dcterms:W3CDTF">2014-06-19T09:20:00Z</dcterms:created>
  <dcterms:modified xsi:type="dcterms:W3CDTF">2014-06-19T13:46:00Z</dcterms:modified>
</cp:coreProperties>
</file>